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53976" w:rsidRPr="00A85AF6" w:rsidRDefault="00A85AF6" w:rsidP="00A85AF6">
      <w:r>
        <w:object w:dxaOrig="12180" w:dyaOrig="76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5pt;height:260.5pt" o:ole="">
            <v:imagedata r:id="rId6" o:title=""/>
          </v:shape>
          <o:OLEObject Type="Embed" ProgID="Visio.Drawing.15" ShapeID="_x0000_i1025" DrawAspect="Content" ObjectID="_1662548457" r:id="rId7"/>
        </w:object>
      </w:r>
      <w:bookmarkStart w:id="0" w:name="_GoBack"/>
      <w:bookmarkEnd w:id="0"/>
    </w:p>
    <w:sectPr w:rsidR="00053976" w:rsidRPr="00A85AF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178F8" w:rsidRDefault="009178F8" w:rsidP="00A85AF6">
      <w:r>
        <w:separator/>
      </w:r>
    </w:p>
  </w:endnote>
  <w:endnote w:type="continuationSeparator" w:id="0">
    <w:p w:rsidR="009178F8" w:rsidRDefault="009178F8" w:rsidP="00A85AF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178F8" w:rsidRDefault="009178F8" w:rsidP="00A85AF6">
      <w:r>
        <w:separator/>
      </w:r>
    </w:p>
  </w:footnote>
  <w:footnote w:type="continuationSeparator" w:id="0">
    <w:p w:rsidR="009178F8" w:rsidRDefault="009178F8" w:rsidP="00A85AF6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D3D09"/>
    <w:rsid w:val="00053976"/>
    <w:rsid w:val="0030529D"/>
    <w:rsid w:val="005F415B"/>
    <w:rsid w:val="009178F8"/>
    <w:rsid w:val="00A85AF6"/>
    <w:rsid w:val="00DD3D09"/>
    <w:rsid w:val="00E766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99B1683D-E73D-4F2B-9F15-6722E03F60B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85AF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A85AF6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A85AF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A85AF6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</TotalTime>
  <Pages>1</Pages>
  <Words>4</Words>
  <Characters>26</Characters>
  <Application>Microsoft Office Word</Application>
  <DocSecurity>0</DocSecurity>
  <Lines>1</Lines>
  <Paragraphs>1</Paragraphs>
  <ScaleCrop>false</ScaleCrop>
  <Company>HP Inc.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ao SHEN01 沈超</dc:creator>
  <cp:keywords/>
  <dc:description/>
  <cp:lastModifiedBy>Chao SHEN01 沈超</cp:lastModifiedBy>
  <cp:revision>4</cp:revision>
  <dcterms:created xsi:type="dcterms:W3CDTF">2020-04-25T02:45:00Z</dcterms:created>
  <dcterms:modified xsi:type="dcterms:W3CDTF">2020-09-25T06:15:00Z</dcterms:modified>
</cp:coreProperties>
</file>